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D4FA914" w14:textId="77777777" w:rsidR="0072224A" w:rsidRPr="00013AFA" w:rsidRDefault="0072224A" w:rsidP="0072224A">
      <w:pPr>
        <w:tabs>
          <w:tab w:val="left" w:pos="5245"/>
        </w:tabs>
        <w:spacing w:after="0" w:line="360" w:lineRule="auto"/>
        <w:ind w:left="180" w:right="-6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30025469"/>
      <w:bookmarkEnd w:id="0"/>
      <w:r w:rsidRPr="00013AFA">
        <w:rPr>
          <w:rFonts w:ascii="Times New Roman" w:hAnsi="Times New Roman" w:cs="Times New Roman"/>
          <w:sz w:val="28"/>
          <w:szCs w:val="28"/>
        </w:rPr>
        <w:t>Государственное бюджетное профессиональное образовательное учреждение Республики Марий Эл</w:t>
      </w:r>
    </w:p>
    <w:p w14:paraId="04163F75" w14:textId="77777777" w:rsidR="0072224A" w:rsidRPr="00013AFA" w:rsidRDefault="0072224A" w:rsidP="0072224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 xml:space="preserve"> «ЙОШКАР-ОЛИНСКИЙ ТЕХНОЛОГИЧЕСКИЙ КОЛЛЕДЖ»</w:t>
      </w:r>
    </w:p>
    <w:p w14:paraId="648D2127" w14:textId="77777777" w:rsidR="0072224A" w:rsidRDefault="0072224A" w:rsidP="0072224A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53DB11C" w14:textId="77777777" w:rsidR="0072224A" w:rsidRDefault="0072224A" w:rsidP="0072224A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AC02DC6" w14:textId="77777777" w:rsidR="0072224A" w:rsidRPr="00013AFA" w:rsidRDefault="0072224A" w:rsidP="0072224A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5223" w:type="dxa"/>
        <w:tblLook w:val="01E0" w:firstRow="1" w:lastRow="1" w:firstColumn="1" w:lastColumn="1" w:noHBand="0" w:noVBand="0"/>
      </w:tblPr>
      <w:tblGrid>
        <w:gridCol w:w="5223"/>
      </w:tblGrid>
      <w:tr w:rsidR="0072224A" w:rsidRPr="00013AFA" w14:paraId="22CE2D21" w14:textId="77777777" w:rsidTr="00DC3527">
        <w:trPr>
          <w:trHeight w:val="495"/>
        </w:trPr>
        <w:tc>
          <w:tcPr>
            <w:tcW w:w="5223" w:type="dxa"/>
            <w:tcBorders>
              <w:top w:val="nil"/>
              <w:bottom w:val="nil"/>
            </w:tcBorders>
          </w:tcPr>
          <w:p w14:paraId="39A90462" w14:textId="77777777" w:rsidR="0072224A" w:rsidRPr="00013AFA" w:rsidRDefault="0072224A" w:rsidP="00DC3527">
            <w:pPr>
              <w:spacing w:line="240" w:lineRule="auto"/>
              <w:ind w:right="1571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013AFA">
              <w:rPr>
                <w:rFonts w:ascii="Times New Roman" w:hAnsi="Times New Roman" w:cs="Times New Roman"/>
                <w:w w:val="110"/>
                <w:sz w:val="28"/>
                <w:szCs w:val="28"/>
              </w:rPr>
              <w:t>Специальность:</w:t>
            </w:r>
            <w:r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</w:t>
            </w:r>
            <w:r w:rsidRPr="009111AE">
              <w:rPr>
                <w:rFonts w:ascii="Times New Roman" w:hAnsi="Times New Roman" w:cs="Times New Roman"/>
                <w:w w:val="110"/>
                <w:sz w:val="28"/>
                <w:szCs w:val="28"/>
              </w:rPr>
              <w:t>09.02.0</w:t>
            </w:r>
            <w:r w:rsidRPr="009111AE">
              <w:rPr>
                <w:rFonts w:ascii="Times New Roman" w:hAnsi="Times New Roman" w:cs="Times New Roman"/>
                <w:color w:val="000000" w:themeColor="text1"/>
                <w:w w:val="110"/>
                <w:sz w:val="28"/>
                <w:szCs w:val="28"/>
              </w:rPr>
              <w:t>7</w:t>
            </w:r>
            <w:r w:rsidRPr="009111AE">
              <w:rPr>
                <w:rFonts w:ascii="Times New Roman" w:hAnsi="Times New Roman" w:cs="Times New Roman"/>
                <w:color w:val="FF0000"/>
                <w:w w:val="110"/>
                <w:sz w:val="28"/>
                <w:szCs w:val="28"/>
              </w:rPr>
              <w:t xml:space="preserve"> </w:t>
            </w:r>
            <w:r w:rsidRPr="009111AE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Информационные системы и программирование    </w:t>
            </w:r>
          </w:p>
          <w:p w14:paraId="2419FC65" w14:textId="77777777" w:rsidR="0072224A" w:rsidRPr="00101038" w:rsidRDefault="0072224A" w:rsidP="00DC3527">
            <w:pPr>
              <w:spacing w:line="240" w:lineRule="auto"/>
              <w:ind w:right="1182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013AFA">
              <w:rPr>
                <w:rFonts w:ascii="Times New Roman" w:hAnsi="Times New Roman" w:cs="Times New Roman"/>
                <w:w w:val="110"/>
                <w:sz w:val="28"/>
                <w:szCs w:val="28"/>
              </w:rPr>
              <w:t>Группа</w:t>
            </w: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: А-31         </w:t>
            </w:r>
          </w:p>
          <w:p w14:paraId="13F46B89" w14:textId="77777777" w:rsidR="0072224A" w:rsidRPr="00013AFA" w:rsidRDefault="0072224A" w:rsidP="00DC3527">
            <w:pPr>
              <w:widowControl w:val="0"/>
              <w:spacing w:after="0" w:line="240" w:lineRule="auto"/>
              <w:ind w:right="1608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>Дисциплина:</w:t>
            </w:r>
            <w:r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Технология разработки ПО</w:t>
            </w: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</w:t>
            </w:r>
          </w:p>
        </w:tc>
      </w:tr>
    </w:tbl>
    <w:p w14:paraId="5AA613F8" w14:textId="77777777" w:rsidR="0072224A" w:rsidRDefault="0072224A" w:rsidP="0072224A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textWrapping" w:clear="all"/>
      </w:r>
    </w:p>
    <w:p w14:paraId="3058E7C9" w14:textId="77777777" w:rsidR="0072224A" w:rsidRDefault="0072224A" w:rsidP="0072224A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DC0E9ED" w14:textId="77777777" w:rsidR="0072224A" w:rsidRPr="00013AFA" w:rsidRDefault="0072224A" w:rsidP="0072224A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CDB161E" w14:textId="77777777" w:rsidR="0072224A" w:rsidRPr="00BB6A0A" w:rsidRDefault="0072224A" w:rsidP="0072224A">
      <w:pPr>
        <w:spacing w:line="288" w:lineRule="auto"/>
        <w:jc w:val="center"/>
        <w:rPr>
          <w:rFonts w:ascii="Times New Roman" w:hAnsi="Times New Roman" w:cs="Times New Roman"/>
          <w:w w:val="110"/>
          <w:sz w:val="28"/>
          <w:szCs w:val="28"/>
        </w:rPr>
      </w:pPr>
      <w:r w:rsidRPr="00BB6A0A">
        <w:rPr>
          <w:rFonts w:ascii="Times New Roman" w:hAnsi="Times New Roman" w:cs="Times New Roman"/>
          <w:w w:val="110"/>
          <w:sz w:val="28"/>
          <w:szCs w:val="28"/>
        </w:rPr>
        <w:t>ОТЧЕТ ПО</w:t>
      </w:r>
    </w:p>
    <w:p w14:paraId="0BEC61C1" w14:textId="7AA528CB" w:rsidR="0072224A" w:rsidRDefault="0072224A" w:rsidP="0072224A">
      <w:pPr>
        <w:jc w:val="center"/>
        <w:rPr>
          <w:rFonts w:ascii="Times New Roman" w:hAnsi="Times New Roman" w:cs="Times New Roman"/>
          <w:w w:val="110"/>
          <w:sz w:val="28"/>
          <w:szCs w:val="28"/>
        </w:rPr>
      </w:pPr>
      <w:r>
        <w:rPr>
          <w:rFonts w:ascii="Times New Roman" w:hAnsi="Times New Roman" w:cs="Times New Roman"/>
          <w:w w:val="110"/>
          <w:sz w:val="28"/>
          <w:szCs w:val="28"/>
        </w:rPr>
        <w:t xml:space="preserve">«Диаграмма </w:t>
      </w:r>
      <w:r>
        <w:rPr>
          <w:rFonts w:ascii="Times New Roman" w:hAnsi="Times New Roman" w:cs="Times New Roman"/>
          <w:w w:val="110"/>
          <w:sz w:val="28"/>
          <w:szCs w:val="28"/>
        </w:rPr>
        <w:t>классов</w:t>
      </w:r>
      <w:r>
        <w:rPr>
          <w:rFonts w:ascii="Times New Roman" w:hAnsi="Times New Roman" w:cs="Times New Roman"/>
          <w:w w:val="110"/>
          <w:sz w:val="28"/>
          <w:szCs w:val="28"/>
        </w:rPr>
        <w:t>»</w:t>
      </w:r>
    </w:p>
    <w:p w14:paraId="066EEF53" w14:textId="77777777" w:rsidR="0072224A" w:rsidRPr="00BB6A0A" w:rsidRDefault="0072224A" w:rsidP="0072224A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68DFFE32" w14:textId="77777777" w:rsidR="0072224A" w:rsidRPr="00013AFA" w:rsidRDefault="0072224A" w:rsidP="0072224A">
      <w:pPr>
        <w:tabs>
          <w:tab w:val="left" w:pos="6204"/>
        </w:tabs>
        <w:rPr>
          <w:rFonts w:ascii="Times New Roman" w:hAnsi="Times New Roman" w:cs="Times New Roman"/>
          <w:sz w:val="28"/>
          <w:szCs w:val="28"/>
        </w:rPr>
      </w:pPr>
    </w:p>
    <w:p w14:paraId="7427A318" w14:textId="77777777" w:rsidR="0072224A" w:rsidRPr="00013AFA" w:rsidRDefault="0072224A" w:rsidP="0072224A">
      <w:pPr>
        <w:tabs>
          <w:tab w:val="left" w:pos="6204"/>
        </w:tabs>
        <w:rPr>
          <w:rFonts w:ascii="Times New Roman" w:hAnsi="Times New Roman" w:cs="Times New Roman"/>
          <w:sz w:val="28"/>
          <w:szCs w:val="28"/>
        </w:rPr>
      </w:pPr>
    </w:p>
    <w:p w14:paraId="2FA8D53E" w14:textId="77777777" w:rsidR="0072224A" w:rsidRPr="00013AFA" w:rsidRDefault="0072224A" w:rsidP="0072224A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  <w:t>Руководитель:</w:t>
      </w:r>
      <w:r>
        <w:rPr>
          <w:rFonts w:ascii="Times New Roman" w:hAnsi="Times New Roman" w:cs="Times New Roman"/>
          <w:sz w:val="28"/>
          <w:szCs w:val="28"/>
        </w:rPr>
        <w:t xml:space="preserve"> Пинешкин Ю.С</w:t>
      </w:r>
    </w:p>
    <w:p w14:paraId="7B09795F" w14:textId="77777777" w:rsidR="0072224A" w:rsidRPr="00013AFA" w:rsidRDefault="0072224A" w:rsidP="0072224A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  <w:t>Выполнил</w:t>
      </w:r>
      <w:r>
        <w:rPr>
          <w:rFonts w:ascii="Times New Roman" w:hAnsi="Times New Roman" w:cs="Times New Roman"/>
          <w:sz w:val="28"/>
          <w:szCs w:val="28"/>
        </w:rPr>
        <w:t>(а): студентки А-31</w:t>
      </w:r>
    </w:p>
    <w:p w14:paraId="35822726" w14:textId="77777777" w:rsidR="0072224A" w:rsidRPr="00013AFA" w:rsidRDefault="0072224A" w:rsidP="0072224A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color w:val="0000FF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Николаева </w:t>
      </w:r>
      <w:proofErr w:type="gramStart"/>
      <w:r>
        <w:rPr>
          <w:rFonts w:ascii="Times New Roman" w:hAnsi="Times New Roman" w:cs="Times New Roman"/>
          <w:sz w:val="28"/>
          <w:szCs w:val="28"/>
        </w:rPr>
        <w:t>С.В</w:t>
      </w:r>
      <w:proofErr w:type="gramEnd"/>
      <w:r>
        <w:rPr>
          <w:rFonts w:ascii="Times New Roman" w:hAnsi="Times New Roman" w:cs="Times New Roman"/>
          <w:sz w:val="28"/>
          <w:szCs w:val="28"/>
        </w:rPr>
        <w:t>, Мочалова К.Е.</w:t>
      </w:r>
      <w:r w:rsidRPr="00FE0C3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D24BD89" w14:textId="77777777" w:rsidR="0072224A" w:rsidRPr="00013AFA" w:rsidRDefault="0072224A" w:rsidP="0072224A">
      <w:pPr>
        <w:tabs>
          <w:tab w:val="left" w:pos="5245"/>
          <w:tab w:val="left" w:pos="6096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65881DB7" w14:textId="77777777" w:rsidR="0072224A" w:rsidRDefault="0072224A" w:rsidP="0072224A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31E8D35E" w14:textId="77777777" w:rsidR="0072224A" w:rsidRPr="00013AFA" w:rsidRDefault="0072224A" w:rsidP="0072224A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4C01877A" w14:textId="77777777" w:rsidR="0072224A" w:rsidRPr="00013AFA" w:rsidRDefault="0072224A" w:rsidP="0072224A">
      <w:pPr>
        <w:tabs>
          <w:tab w:val="left" w:pos="5055"/>
          <w:tab w:val="left" w:pos="630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>Йошкар-Ола</w:t>
      </w:r>
    </w:p>
    <w:p w14:paraId="71B7345A" w14:textId="3B3A5401" w:rsidR="0072224A" w:rsidRDefault="0072224A" w:rsidP="0072224A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5</w:t>
      </w:r>
    </w:p>
    <w:p w14:paraId="4D797EB9" w14:textId="77777777" w:rsidR="00334955" w:rsidRDefault="00334955"/>
    <w:p w14:paraId="70EA9762" w14:textId="77777777" w:rsidR="0072224A" w:rsidRDefault="0072224A"/>
    <w:p w14:paraId="1113E747" w14:textId="1417C6C6" w:rsidR="0072224A" w:rsidRDefault="0072224A" w:rsidP="0072224A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2224A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едметная область</w:t>
      </w:r>
    </w:p>
    <w:p w14:paraId="4429310C" w14:textId="2CC7F624" w:rsidR="0072224A" w:rsidRPr="0072224A" w:rsidRDefault="0072224A" w:rsidP="0072224A">
      <w:pPr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b/>
          <w:bCs/>
          <w:sz w:val="28"/>
          <w:szCs w:val="28"/>
        </w:rPr>
        <w:t>Д</w:t>
      </w:r>
      <w:r w:rsidRPr="0072224A">
        <w:rPr>
          <w:rFonts w:ascii="Times New Roman" w:hAnsi="Times New Roman" w:cs="Times New Roman"/>
          <w:b/>
          <w:bCs/>
          <w:sz w:val="28"/>
          <w:szCs w:val="28"/>
        </w:rPr>
        <w:t>иаграмма классов </w:t>
      </w:r>
      <w:r w:rsidRPr="0072224A">
        <w:rPr>
          <w:rFonts w:ascii="Times New Roman" w:hAnsi="Times New Roman" w:cs="Times New Roman"/>
          <w:sz w:val="28"/>
          <w:szCs w:val="28"/>
        </w:rPr>
        <w:t>— структурная диаграмма языка моделирования UML, которая описывает типы объектов системы и существующие между ними отношения.  </w:t>
      </w:r>
      <w:r w:rsidRPr="0072224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656CCFC" w14:textId="77777777" w:rsidR="0072224A" w:rsidRPr="0072224A" w:rsidRDefault="0072224A" w:rsidP="0072224A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72224A">
        <w:rPr>
          <w:rFonts w:ascii="Times New Roman" w:hAnsi="Times New Roman" w:cs="Times New Roman"/>
          <w:b/>
          <w:bCs/>
          <w:sz w:val="28"/>
          <w:szCs w:val="28"/>
        </w:rPr>
        <w:t>Некоторые особенности диаграммы классов:</w:t>
      </w:r>
    </w:p>
    <w:p w14:paraId="3B02ACE0" w14:textId="778C0D18" w:rsidR="0072224A" w:rsidRPr="0072224A" w:rsidRDefault="0072224A" w:rsidP="0072224A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t>Используется для изучения концепций предметной области, понимания требований к программному обеспечению и описания подробных проектов. </w:t>
      </w:r>
      <w:r w:rsidRPr="0072224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0AED23B" w14:textId="5C289E8D" w:rsidR="0072224A" w:rsidRPr="0072224A" w:rsidRDefault="0072224A" w:rsidP="0072224A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t>Основной компонент — класс, который представляет собой абстракцию реального объекта или сущности в системе.  </w:t>
      </w:r>
      <w:r w:rsidRPr="0072224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DC41EDC" w14:textId="77777777" w:rsidR="0072224A" w:rsidRPr="0072224A" w:rsidRDefault="0072224A" w:rsidP="0072224A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t>Класс изображается в виде прямоугольника, разделённого на три части:</w:t>
      </w:r>
    </w:p>
    <w:p w14:paraId="67E0E0D2" w14:textId="3B8F9BDB" w:rsidR="0072224A" w:rsidRPr="0072224A" w:rsidRDefault="0072224A" w:rsidP="0072224A">
      <w:pPr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t>Первая часть — название класса. Как правило, оно состоит из одного или максимум двух слов. </w:t>
      </w:r>
      <w:r w:rsidRPr="0072224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91DBEB7" w14:textId="30E8C55B" w:rsidR="0072224A" w:rsidRPr="0072224A" w:rsidRDefault="0072224A" w:rsidP="0072224A">
      <w:pPr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t>Вторая часть — перечень атрибутов класса, которые характеризуют тот или иной объект этого класса в модели предметной области. </w:t>
      </w:r>
      <w:r w:rsidRPr="0072224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52A57EF" w14:textId="1CA3AB27" w:rsidR="0072224A" w:rsidRPr="0072224A" w:rsidRDefault="0072224A" w:rsidP="0072224A">
      <w:pPr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t>Третья часть — перечень операций, отражающих поведение класса в модели предметной области. </w:t>
      </w:r>
      <w:r w:rsidRPr="0072224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47C436B" w14:textId="77777777" w:rsidR="0072224A" w:rsidRPr="0072224A" w:rsidRDefault="0072224A" w:rsidP="0072224A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72224A">
        <w:rPr>
          <w:rFonts w:ascii="Times New Roman" w:hAnsi="Times New Roman" w:cs="Times New Roman"/>
          <w:b/>
          <w:bCs/>
          <w:sz w:val="28"/>
          <w:szCs w:val="28"/>
        </w:rPr>
        <w:t>Некоторые типы отношений, которые отображаются на диаграмме классов:</w:t>
      </w:r>
    </w:p>
    <w:p w14:paraId="2E332050" w14:textId="1A9472FA" w:rsidR="0072224A" w:rsidRPr="0072224A" w:rsidRDefault="0072224A" w:rsidP="0072224A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t>Зависимость — отношение между двумя классами, где изменения в одном классе могут повлиять на другой класс.  </w:t>
      </w:r>
      <w:r w:rsidRPr="0072224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A6B58A1" w14:textId="72760297" w:rsidR="0072224A" w:rsidRPr="0072224A" w:rsidRDefault="0072224A" w:rsidP="0072224A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t>Ассоциация — отношение между объектами двух классов, которое описывает, что объекты одного класса могут использоваться в объектах другого класса.  </w:t>
      </w:r>
      <w:r w:rsidRPr="0072224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33401D7" w14:textId="6B33137E" w:rsidR="0072224A" w:rsidRPr="0072224A" w:rsidRDefault="0072224A" w:rsidP="0072224A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t>Обобщение — связь между двумя классами, где один класс является более общим (родительским), а другой класс является более конкретным (дочерним).  </w:t>
      </w:r>
      <w:r w:rsidRPr="0072224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D375790" w14:textId="2CA77331" w:rsidR="0072224A" w:rsidRPr="0072224A" w:rsidRDefault="0072224A" w:rsidP="0072224A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t>Реализация — показывает, что класс реализует интерфейс или абстрактный класс. </w:t>
      </w:r>
      <w:r w:rsidRPr="0072224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6086F97" w14:textId="77777777" w:rsidR="0072224A" w:rsidRDefault="0072224A" w:rsidP="0072224A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5E7067E" w14:textId="77777777" w:rsidR="0072224A" w:rsidRDefault="0072224A" w:rsidP="0072224A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A7AD889" w14:textId="77777777" w:rsidR="0072224A" w:rsidRDefault="0072224A" w:rsidP="0072224A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FEC17F4" w14:textId="77777777" w:rsidR="0072224A" w:rsidRDefault="0072224A" w:rsidP="0072224A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955A3C6" w14:textId="1D5CC0FB" w:rsidR="0072224A" w:rsidRDefault="0072224A" w:rsidP="0072224A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3D9220A" wp14:editId="42E06708">
            <wp:extent cx="5940425" cy="3645535"/>
            <wp:effectExtent l="0" t="0" r="3175" b="0"/>
            <wp:docPr id="1527356659" name="Рисунок 1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icture background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682" b="2703"/>
                    <a:stretch/>
                  </pic:blipFill>
                  <pic:spPr bwMode="auto">
                    <a:xfrm>
                      <a:off x="0" y="0"/>
                      <a:ext cx="5940425" cy="3645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FA6693" w14:textId="114DC7E5" w:rsidR="0072224A" w:rsidRDefault="0072224A" w:rsidP="0072224A">
      <w:pPr>
        <w:jc w:val="center"/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t>Пример диаграммы классов</w:t>
      </w:r>
    </w:p>
    <w:p w14:paraId="07099F46" w14:textId="77777777" w:rsidR="0072224A" w:rsidRDefault="0072224A" w:rsidP="0072224A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1C379CC" w14:textId="1A48DBE2" w:rsidR="0072224A" w:rsidRDefault="0072224A" w:rsidP="0072224A">
      <w:r>
        <w:object w:dxaOrig="14521" w:dyaOrig="10726" w14:anchorId="005764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345.75pt" o:ole="">
            <v:imagedata r:id="rId6" o:title=""/>
          </v:shape>
          <o:OLEObject Type="Embed" ProgID="Visio.Drawing.15" ShapeID="_x0000_i1027" DrawAspect="Content" ObjectID="_1806815468" r:id="rId7"/>
        </w:object>
      </w:r>
    </w:p>
    <w:p w14:paraId="305B7008" w14:textId="01D4C330" w:rsidR="0072224A" w:rsidRDefault="0072224A" w:rsidP="0072224A">
      <w:pPr>
        <w:jc w:val="center"/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t>Пример моей диаграммы классов</w:t>
      </w:r>
    </w:p>
    <w:p w14:paraId="35862FC8" w14:textId="06420290" w:rsidR="0072224A" w:rsidRPr="0072224A" w:rsidRDefault="0072224A" w:rsidP="0072224A">
      <w:pPr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: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224A">
        <w:rPr>
          <w:rFonts w:ascii="Times New Roman" w:hAnsi="Times New Roman" w:cs="Times New Roman"/>
          <w:sz w:val="28"/>
          <w:szCs w:val="28"/>
        </w:rPr>
        <w:t>Диаграммы классов применяются для визуализации структуры программного обеспечения. Они отображают основные строительные блоки системы: классы, их атрибуты и операции. </w:t>
      </w:r>
      <w:r w:rsidRPr="0072224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7E3E664" w14:textId="77777777" w:rsidR="0072224A" w:rsidRPr="0072224A" w:rsidRDefault="0072224A" w:rsidP="0072224A">
      <w:pPr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t>Некоторые области применения диаграмм классов:</w:t>
      </w:r>
    </w:p>
    <w:p w14:paraId="7D0A8941" w14:textId="315989D7" w:rsidR="0072224A" w:rsidRPr="0072224A" w:rsidRDefault="0072224A" w:rsidP="0072224A">
      <w:pPr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t xml:space="preserve">Планирование архитектуры приложений. Диаграмма позволяет определить, какие данные и функции необходимы каждому компоненту, как будет обеспечена их </w:t>
      </w:r>
      <w:proofErr w:type="spellStart"/>
      <w:r w:rsidRPr="0072224A">
        <w:rPr>
          <w:rFonts w:ascii="Times New Roman" w:hAnsi="Times New Roman" w:cs="Times New Roman"/>
          <w:sz w:val="28"/>
          <w:szCs w:val="28"/>
        </w:rPr>
        <w:t>связываемость</w:t>
      </w:r>
      <w:proofErr w:type="spellEnd"/>
      <w:r w:rsidRPr="0072224A">
        <w:rPr>
          <w:rFonts w:ascii="Times New Roman" w:hAnsi="Times New Roman" w:cs="Times New Roman"/>
          <w:sz w:val="28"/>
          <w:szCs w:val="28"/>
        </w:rPr>
        <w:t xml:space="preserve"> друг с другом. </w:t>
      </w:r>
      <w:r w:rsidRPr="0072224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840776E" w14:textId="38AAD491" w:rsidR="0072224A" w:rsidRPr="0072224A" w:rsidRDefault="0072224A" w:rsidP="0072224A">
      <w:pPr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t>Моделирование данных. Диаграммы классов являются основой для построения концептуальной схемы базы данных. </w:t>
      </w:r>
      <w:r w:rsidRPr="0072224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C327154" w14:textId="5DBD9A9F" w:rsidR="0072224A" w:rsidRPr="0072224A" w:rsidRDefault="0072224A" w:rsidP="0072224A">
      <w:pPr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t>Представление навигации экранов. На таких диаграммах показываются пограничные классы и их логическая взаимосвязь. </w:t>
      </w:r>
      <w:r w:rsidRPr="0072224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6329076" w14:textId="63F105E6" w:rsidR="0072224A" w:rsidRPr="0072224A" w:rsidRDefault="0072224A" w:rsidP="0072224A">
      <w:pPr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t>Моделирование логики программных компонент. </w:t>
      </w:r>
      <w:r w:rsidRPr="0072224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CDCDCE7" w14:textId="29763DDE" w:rsidR="0072224A" w:rsidRPr="0072224A" w:rsidRDefault="0072224A" w:rsidP="0072224A">
      <w:pPr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t>Моделирование логики обработки данных. </w:t>
      </w:r>
      <w:r w:rsidRPr="0072224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013622F" w14:textId="2D814B9D" w:rsidR="0072224A" w:rsidRPr="0072224A" w:rsidRDefault="0072224A" w:rsidP="0072224A">
      <w:pPr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t>Эффективная коммуникация внутри команды. Разработчики могут более точно описывать требования и архитектурные решения, что ускоряет процесс создания и интеграции новых функций. </w:t>
      </w:r>
      <w:r w:rsidRPr="0072224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63278DA" w14:textId="77777777" w:rsidR="0072224A" w:rsidRDefault="0072224A" w:rsidP="0072224A">
      <w:pPr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t>Выявление потенциальных узких мест в проекте. Наглядные схемы помогают проанализировать, как изменения в одной части системы могут повлиять на другие компоненты. </w:t>
      </w:r>
    </w:p>
    <w:tbl>
      <w:tblPr>
        <w:tblStyle w:val="ae"/>
        <w:tblW w:w="0" w:type="auto"/>
        <w:tblInd w:w="720" w:type="dxa"/>
        <w:tblLook w:val="04A0" w:firstRow="1" w:lastRow="0" w:firstColumn="1" w:lastColumn="0" w:noHBand="0" w:noVBand="1"/>
      </w:tblPr>
      <w:tblGrid>
        <w:gridCol w:w="4325"/>
        <w:gridCol w:w="4300"/>
      </w:tblGrid>
      <w:tr w:rsidR="0072224A" w14:paraId="56126A19" w14:textId="77777777" w:rsidTr="0072224A">
        <w:tc>
          <w:tcPr>
            <w:tcW w:w="4672" w:type="dxa"/>
          </w:tcPr>
          <w:p w14:paraId="48227FE5" w14:textId="0F7D8ABB" w:rsidR="0072224A" w:rsidRPr="0072224A" w:rsidRDefault="0072224A" w:rsidP="0072224A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72224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люсы</w:t>
            </w:r>
          </w:p>
        </w:tc>
        <w:tc>
          <w:tcPr>
            <w:tcW w:w="4673" w:type="dxa"/>
          </w:tcPr>
          <w:p w14:paraId="6E914509" w14:textId="7B0CA623" w:rsidR="0072224A" w:rsidRPr="0072224A" w:rsidRDefault="0072224A" w:rsidP="0072224A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72224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Минусы</w:t>
            </w:r>
          </w:p>
        </w:tc>
      </w:tr>
      <w:tr w:rsidR="0072224A" w14:paraId="0F2268EC" w14:textId="77777777" w:rsidTr="0072224A">
        <w:tc>
          <w:tcPr>
            <w:tcW w:w="4672" w:type="dxa"/>
          </w:tcPr>
          <w:p w14:paraId="20410FB8" w14:textId="02018E22" w:rsidR="0072224A" w:rsidRPr="0072224A" w:rsidRDefault="0072224A" w:rsidP="0072224A">
            <w:pPr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>Визуализация. Наглядное представление о структуре программного обеспечения. </w:t>
            </w: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7B04BC3D" w14:textId="41FE9ABB" w:rsidR="0072224A" w:rsidRPr="0072224A" w:rsidRDefault="0072224A" w:rsidP="0072224A">
            <w:pPr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>Структурирование. Диаграмма помогает разработчикам структурировать код, сделать его более читаемым. </w:t>
            </w: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7FB66B6A" w14:textId="37E1B42C" w:rsidR="0072224A" w:rsidRPr="0072224A" w:rsidRDefault="0072224A" w:rsidP="0072224A">
            <w:pPr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>Устранение ошибок. Позволяет обнаружить и исправить ошибки на ранних этапах разработки. </w:t>
            </w: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1443BA12" w14:textId="21C0D577" w:rsidR="0072224A" w:rsidRPr="0072224A" w:rsidRDefault="0072224A" w:rsidP="0072224A">
            <w:pPr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>Коммуникация. Помогает лучше осмыслить требования конкретного проекта. </w:t>
            </w: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0546020F" w14:textId="488A3A3C" w:rsidR="0072224A" w:rsidRPr="0072224A" w:rsidRDefault="0072224A" w:rsidP="0072224A">
            <w:pPr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2224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ллюстрирует модели данных. Подходит для очень сложных информационных систем. </w:t>
            </w: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9C9B1CB" w14:textId="74DF8056" w:rsidR="0072224A" w:rsidRPr="0072224A" w:rsidRDefault="0072224A" w:rsidP="0072224A">
            <w:pPr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>Сокращение времени обслуживания. Диаграмма предоставляет обзор структуры приложения перед изучением фактического кода. </w:t>
            </w: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1FC48EA6" w14:textId="77777777" w:rsidR="0072224A" w:rsidRPr="0072224A" w:rsidRDefault="0072224A" w:rsidP="0072224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14:paraId="3B15AAEA" w14:textId="29F7EE4E" w:rsidR="0072224A" w:rsidRPr="0072224A" w:rsidRDefault="0072224A" w:rsidP="0072224A">
            <w:pPr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2224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ложность и избыточность. В языке UML, на котором создаются диаграммы классов, много вариантов диаграмм и нотаций, поэтому для их изучения и применения на практике требуется время. </w:t>
            </w: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494AAC3F" w14:textId="26416263" w:rsidR="0072224A" w:rsidRPr="0072224A" w:rsidRDefault="0072224A" w:rsidP="0072224A">
            <w:pPr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>Недостаточная гибкость. Моделирование ограничено набором строгих правил и нотаций, которые могут не работать при решении нестандартных задач или использовании новых технологий. </w:t>
            </w: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50BED38A" w14:textId="7888E7AF" w:rsidR="0072224A" w:rsidRPr="0072224A" w:rsidRDefault="0072224A" w:rsidP="0072224A">
            <w:pPr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 xml:space="preserve">Отсутствие внятной интеграции. В UML нет функций автоматизации, </w:t>
            </w:r>
            <w:r w:rsidRPr="0072224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упрощающих моделирование. </w:t>
            </w: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43C62921" w14:textId="58000E06" w:rsidR="0072224A" w:rsidRPr="0072224A" w:rsidRDefault="0072224A" w:rsidP="0072224A">
            <w:pPr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>Недостаточная универсальность. В основном UML используется для разработки программного обеспечения, для моделирования других систем, например, бизнес-процессов или инженерных систем, его эффективность не так очевидна. </w:t>
            </w: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2424A238" w14:textId="106892E9" w:rsidR="0072224A" w:rsidRPr="0072224A" w:rsidRDefault="0072224A" w:rsidP="0072224A">
            <w:pPr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>Трудность использования со стороны заказчиков или менеджеров. Люди, далёкие от непосредственной разработки ПО, могут столкнуться со сложностями в освоении этого инструмента. </w:t>
            </w: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2C6FFFE8" w14:textId="77777777" w:rsidR="0072224A" w:rsidRPr="0072224A" w:rsidRDefault="0072224A" w:rsidP="0072224A">
            <w:pPr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2224A">
              <w:rPr>
                <w:rFonts w:ascii="Times New Roman" w:hAnsi="Times New Roman" w:cs="Times New Roman"/>
                <w:sz w:val="28"/>
                <w:szCs w:val="28"/>
              </w:rPr>
              <w:t>Отсутствие общепринятой интерпретации. Несмотря на стандартизацию, UML может быть интерпретирован разными способами, что иногда приводит к непониманию между разработчиками. </w:t>
            </w:r>
          </w:p>
          <w:p w14:paraId="52A14009" w14:textId="77777777" w:rsidR="0072224A" w:rsidRDefault="0072224A" w:rsidP="0072224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12AA7DDE" w14:textId="69C2EE07" w:rsidR="0072224A" w:rsidRPr="0072224A" w:rsidRDefault="0072224A" w:rsidP="0072224A">
      <w:pPr>
        <w:ind w:left="720"/>
        <w:rPr>
          <w:rFonts w:ascii="Times New Roman" w:hAnsi="Times New Roman" w:cs="Times New Roman"/>
          <w:sz w:val="28"/>
          <w:szCs w:val="28"/>
        </w:rPr>
      </w:pPr>
      <w:r w:rsidRPr="0072224A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</w:p>
    <w:p w14:paraId="25C99BA9" w14:textId="31AB6A7E" w:rsidR="0072224A" w:rsidRPr="0072224A" w:rsidRDefault="0072224A" w:rsidP="0072224A">
      <w:pPr>
        <w:rPr>
          <w:rFonts w:ascii="Times New Roman" w:hAnsi="Times New Roman" w:cs="Times New Roman"/>
          <w:sz w:val="28"/>
          <w:szCs w:val="28"/>
        </w:rPr>
      </w:pPr>
    </w:p>
    <w:sectPr w:rsidR="0072224A" w:rsidRPr="0072224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38C4A62"/>
    <w:multiLevelType w:val="multilevel"/>
    <w:tmpl w:val="9FD072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50CD7CF2"/>
    <w:multiLevelType w:val="multilevel"/>
    <w:tmpl w:val="5D3E7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6B10FD8"/>
    <w:multiLevelType w:val="multilevel"/>
    <w:tmpl w:val="ECBEEA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200785A"/>
    <w:multiLevelType w:val="multilevel"/>
    <w:tmpl w:val="B9EC34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637B32C2"/>
    <w:multiLevelType w:val="multilevel"/>
    <w:tmpl w:val="0B40F7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725565260">
    <w:abstractNumId w:val="3"/>
  </w:num>
  <w:num w:numId="2" w16cid:durableId="887185425">
    <w:abstractNumId w:val="2"/>
  </w:num>
  <w:num w:numId="3" w16cid:durableId="282927456">
    <w:abstractNumId w:val="4"/>
  </w:num>
  <w:num w:numId="4" w16cid:durableId="487668822">
    <w:abstractNumId w:val="1"/>
  </w:num>
  <w:num w:numId="5" w16cid:durableId="32204994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0994"/>
    <w:rsid w:val="002C18E2"/>
    <w:rsid w:val="00334955"/>
    <w:rsid w:val="0072224A"/>
    <w:rsid w:val="00E55683"/>
    <w:rsid w:val="00F1228A"/>
    <w:rsid w:val="00FE09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77F89D"/>
  <w15:chartTrackingRefBased/>
  <w15:docId w15:val="{86BA2487-9411-42A9-85CD-61DADE2FA0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2224A"/>
  </w:style>
  <w:style w:type="paragraph" w:styleId="1">
    <w:name w:val="heading 1"/>
    <w:basedOn w:val="a"/>
    <w:next w:val="a"/>
    <w:link w:val="10"/>
    <w:uiPriority w:val="9"/>
    <w:qFormat/>
    <w:rsid w:val="00FE0994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E0994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E0994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E0994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E0994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E0994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E0994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E0994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E0994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E0994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FE099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FE0994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FE0994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FE0994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FE0994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FE0994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FE0994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FE0994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FE0994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FE099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FE0994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FE0994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FE0994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FE0994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FE0994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FE0994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FE0994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FE0994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FE0994"/>
    <w:rPr>
      <w:b/>
      <w:bCs/>
      <w:smallCaps/>
      <w:color w:val="2F5496" w:themeColor="accent1" w:themeShade="BF"/>
      <w:spacing w:val="5"/>
    </w:rPr>
  </w:style>
  <w:style w:type="character" w:styleId="ac">
    <w:name w:val="Hyperlink"/>
    <w:basedOn w:val="a0"/>
    <w:uiPriority w:val="99"/>
    <w:unhideWhenUsed/>
    <w:rsid w:val="0072224A"/>
    <w:rPr>
      <w:color w:val="0563C1" w:themeColor="hyperlink"/>
      <w:u w:val="single"/>
    </w:rPr>
  </w:style>
  <w:style w:type="character" w:styleId="ad">
    <w:name w:val="Unresolved Mention"/>
    <w:basedOn w:val="a0"/>
    <w:uiPriority w:val="99"/>
    <w:semiHidden/>
    <w:unhideWhenUsed/>
    <w:rsid w:val="0072224A"/>
    <w:rPr>
      <w:color w:val="605E5C"/>
      <w:shd w:val="clear" w:color="auto" w:fill="E1DFDD"/>
    </w:rPr>
  </w:style>
  <w:style w:type="table" w:styleId="ae">
    <w:name w:val="Table Grid"/>
    <w:basedOn w:val="a1"/>
    <w:uiPriority w:val="39"/>
    <w:rsid w:val="007222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66853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0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47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27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9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26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5</Pages>
  <Words>677</Words>
  <Characters>3862</Characters>
  <Application>Microsoft Office Word</Application>
  <DocSecurity>0</DocSecurity>
  <Lines>32</Lines>
  <Paragraphs>9</Paragraphs>
  <ScaleCrop>false</ScaleCrop>
  <Company/>
  <LinksUpToDate>false</LinksUpToDate>
  <CharactersWithSpaces>45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5-04-22T05:15:00Z</dcterms:created>
  <dcterms:modified xsi:type="dcterms:W3CDTF">2025-04-22T05:25:00Z</dcterms:modified>
</cp:coreProperties>
</file>